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revisionInfo.xml" ContentType="application/vnd.ms-powerpoint.revisioninfo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sldIdLst>
    <p:sldId id="256" r:id="rId2"/>
    <p:sldId id="260" r:id="rId3"/>
    <p:sldId id="294" r:id="rId4"/>
    <p:sldId id="295" r:id="rId5"/>
    <p:sldId id="296" r:id="rId6"/>
    <p:sldId id="297" r:id="rId7"/>
    <p:sldId id="298" r:id="rId8"/>
    <p:sldId id="299" r:id="rId9"/>
    <p:sldId id="300" r:id="rId10"/>
    <p:sldId id="301" r:id="rId11"/>
    <p:sldId id="302" r:id="rId12"/>
    <p:sldId id="303" r:id="rId13"/>
    <p:sldId id="304" r:id="rId14"/>
    <p:sldId id="305" r:id="rId15"/>
    <p:sldId id="307" r:id="rId16"/>
    <p:sldId id="306" r:id="rId17"/>
    <p:sldId id="308" r:id="rId18"/>
    <p:sldId id="309" r:id="rId19"/>
    <p:sldId id="310" r:id="rId20"/>
    <p:sldId id="311" r:id="rId21"/>
    <p:sldId id="312" r:id="rId22"/>
    <p:sldId id="313" r:id="rId23"/>
    <p:sldId id="292" r:id="rId24"/>
  </p:sldIdLst>
  <p:sldSz cx="12192000" cy="6858000"/>
  <p:notesSz cx="7104063" cy="10234613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765036"/>
    <a:srgbClr val="866649"/>
    <a:srgbClr val="8D7245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佈景主題樣式 1 - 輔色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A111915-BE36-4E01-A7E5-04B1672EAD32}" styleName="淺色樣式 2 - 輔色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D113A9D2-9D6B-4929-AA2D-F23B5EE8CBE7}" styleName="佈景主題樣式 2 - 輔色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佈景主題樣式 2 - 輔色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BDBED569-4797-4DF1-A0F4-6AAB3CD982D8}" styleName="淺色樣式 3 - 輔色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4784" autoAdjust="0"/>
    <p:restoredTop sz="94660"/>
  </p:normalViewPr>
  <p:slideViewPr>
    <p:cSldViewPr snapToGrid="0">
      <p:cViewPr varScale="1">
        <p:scale>
          <a:sx n="76" d="100"/>
          <a:sy n="76" d="100"/>
        </p:scale>
        <p:origin x="-114" y="-21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Relationship Id="rId35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061A59-E211-45AA-A9F0-2CB5442E46EC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D30FBC-2F6E-446B-882F-D727E9E5CAC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63794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5627332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6016267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2403829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152073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8322120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2369278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7733732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8362181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3842950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288278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3731266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0005911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788592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0420418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355595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953171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8973380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25146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871768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900501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1024317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297638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9196335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500">
        <p:random/>
      </p:transition>
    </mc:Choice>
    <mc:Fallback>
      <p:transition spd="slow">
        <p:random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500">
        <p:random/>
      </p:transition>
    </mc:Choice>
    <mc:Fallback>
      <p:transition spd="slow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500">
        <p:random/>
      </p:transition>
    </mc:Choice>
    <mc:Fallback>
      <p:transition spd="slow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500">
        <p:random/>
      </p:transition>
    </mc:Choice>
    <mc:Fallback>
      <p:transition spd="slow">
        <p:random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500">
        <p:random/>
      </p:transition>
    </mc:Choice>
    <mc:Fallback>
      <p:transition spd="slow"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500">
        <p:random/>
      </p:transition>
    </mc:Choice>
    <mc:Fallback>
      <p:transition spd="slow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6" name="图片 5" descr="59509a4d7d33c"/>
          <p:cNvPicPr>
            <a:picLocks noChangeAspect="1"/>
          </p:cNvPicPr>
          <p:nvPr userDrawn="1"/>
        </p:nvPicPr>
        <p:blipFill>
          <a:blip r:embed="rId2"/>
          <a:srcRect t="4992" r="516" b="5000"/>
          <a:stretch>
            <a:fillRect/>
          </a:stretch>
        </p:blipFill>
        <p:spPr>
          <a:xfrm>
            <a:off x="-61595" y="0"/>
            <a:ext cx="12251690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500">
        <p:random/>
      </p:transition>
    </mc:Choice>
    <mc:Fallback>
      <p:transition spd="slow">
        <p:random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6" name="图片 5" descr="59509a4d7d33c"/>
          <p:cNvPicPr>
            <a:picLocks noChangeAspect="1"/>
          </p:cNvPicPr>
          <p:nvPr userDrawn="1"/>
        </p:nvPicPr>
        <p:blipFill>
          <a:blip r:embed="rId2"/>
          <a:srcRect l="20114" t="17386" r="516" b="10464"/>
          <a:stretch>
            <a:fillRect/>
          </a:stretch>
        </p:blipFill>
        <p:spPr>
          <a:xfrm>
            <a:off x="-35560" y="-12700"/>
            <a:ext cx="12225655" cy="68757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500">
        <p:random/>
      </p:transition>
    </mc:Choice>
    <mc:Fallback>
      <p:transition spd="slow">
        <p:random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500">
        <p:random/>
      </p:transition>
    </mc:Choice>
    <mc:Fallback>
      <p:transition spd="slow">
        <p:random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500">
        <p:random/>
      </p:transition>
    </mc:Choice>
    <mc:Fallback>
      <p:transition spd="slow">
        <p:random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pPr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mc:AlternateContent xmlns:mc="http://schemas.openxmlformats.org/markup-compatibility/2006">
    <mc:Choice xmlns:p14="http://schemas.microsoft.com/office/powerpoint/2010/main" xmlns="" Requires="p14">
      <p:transition spd="slow" p14:dur="1500">
        <p:random/>
      </p:transition>
    </mc:Choice>
    <mc:Fallback>
      <p:transition spd="slow">
        <p:random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59509a4d7d33c"/>
          <p:cNvPicPr>
            <a:picLocks noChangeAspect="1"/>
          </p:cNvPicPr>
          <p:nvPr/>
        </p:nvPicPr>
        <p:blipFill>
          <a:blip r:embed="rId3"/>
          <a:srcRect t="4992" r="516" b="5000"/>
          <a:stretch>
            <a:fillRect/>
          </a:stretch>
        </p:blipFill>
        <p:spPr>
          <a:xfrm>
            <a:off x="-61595" y="0"/>
            <a:ext cx="12251690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075875" y="2737444"/>
            <a:ext cx="88113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AR</a:t>
            </a:r>
            <a:r>
              <a:rPr lang="zh-TW" altLang="en-US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 </a:t>
            </a:r>
            <a:r>
              <a:rPr lang="en-US" altLang="zh-TW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RPG</a:t>
            </a:r>
            <a:r>
              <a:rPr lang="zh-TW" altLang="en-US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結合區域行銷</a:t>
            </a:r>
            <a:endParaRPr lang="zh-CN" altLang="en-US" sz="4800" dirty="0">
              <a:solidFill>
                <a:srgbClr val="765036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4149725" y="3571875"/>
            <a:ext cx="6705600" cy="0"/>
          </a:xfrm>
          <a:prstGeom prst="line">
            <a:avLst/>
          </a:prstGeom>
          <a:ln w="22225">
            <a:solidFill>
              <a:srgbClr val="7650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045325" y="3743325"/>
            <a:ext cx="1724025" cy="400050"/>
          </a:xfrm>
          <a:prstGeom prst="rect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969125" y="3759200"/>
            <a:ext cx="1866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軟工 第十二</a:t>
            </a:r>
            <a:r>
              <a:rPr lang="zh-TW" altLang="en-US" dirty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組</a:t>
            </a:r>
            <a:endParaRPr lang="zh-CN" altLang="en-US" dirty="0">
              <a:solidFill>
                <a:schemeClr val="bg1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434874" y="4614902"/>
            <a:ext cx="33683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電通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3A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0551005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楊景程</a:t>
            </a:r>
            <a:endParaRPr lang="en-US" altLang="zh-TW" dirty="0" smtClean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電通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3A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0551051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洪嘉桓</a:t>
            </a:r>
            <a:endParaRPr lang="en-US" altLang="zh-TW" dirty="0" smtClean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電通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3A</a:t>
            </a:r>
            <a:r>
              <a:rPr lang="zh-TW" altLang="en-US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0551099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李勝</a:t>
            </a:r>
            <a:r>
              <a:rPr lang="zh-TW" altLang="en-US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發</a:t>
            </a:r>
            <a:endParaRPr lang="zh-CN" altLang="en-US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734175" y="1143000"/>
            <a:ext cx="4762500" cy="4410075"/>
            <a:chOff x="10605" y="1800"/>
            <a:chExt cx="7500" cy="6945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10605" y="1800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10605" y="1800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8105" y="1800"/>
              <a:ext cx="0" cy="6945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0605" y="8745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0605" y="7065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直角三角形 19"/>
          <p:cNvSpPr/>
          <p:nvPr/>
        </p:nvSpPr>
        <p:spPr>
          <a:xfrm rot="10800000">
            <a:off x="10960100" y="1143000"/>
            <a:ext cx="536575" cy="536575"/>
          </a:xfrm>
          <a:prstGeom prst="rtTriangle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285268" y="115378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功能說明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4" name="Google Shape;146;p22"/>
          <p:cNvGraphicFramePr/>
          <p:nvPr>
            <p:extLst>
              <p:ext uri="{D42A27DB-BD31-4B8C-83A1-F6EECF244321}">
                <p14:modId xmlns:p14="http://schemas.microsoft.com/office/powerpoint/2010/main" xmlns="" val="3241058613"/>
              </p:ext>
            </p:extLst>
          </p:nvPr>
        </p:nvGraphicFramePr>
        <p:xfrm>
          <a:off x="1455169" y="932349"/>
          <a:ext cx="8784975" cy="5293445"/>
        </p:xfrm>
        <a:graphic>
          <a:graphicData uri="http://schemas.openxmlformats.org/drawingml/2006/table">
            <a:tbl>
              <a:tblPr firstRow="1" firstCol="1" bandRow="1">
                <a:tableStyleId>{FABFCF23-3B69-468F-B69F-88F6DE6A72F2}</a:tableStyleId>
              </a:tblPr>
              <a:tblGrid>
                <a:gridCol w="14976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2873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727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操作</a:t>
                      </a: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說明</a:t>
                      </a: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400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接取任務</a:t>
                      </a:r>
                      <a:endParaRPr sz="2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提供玩家接取任務相關的系統，裡面會有任務的名稱、條件與對應接取任務的NPC，讓玩家能在解任務的同時得知當地的資訊。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400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完成任務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玩家在完成後可獲得獎勵。這獎勵不僅是在遊戲上能使用，還可以配合當地店家做完成任務的優惠券。</a:t>
                      </a: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3392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道具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關於道具相關的內容，如目前蒐集到的道具數量，任務道具的所在位置，以及目前玩家擁有什麼東西。</a:t>
                      </a: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190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地圖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得到目前所在的位置，NPC的位置，以及任務地點。</a:t>
                      </a: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8402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AR顯示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使玩家能以不同的角度去觀看AR物件，譬如像是在博物館中不能360度鑑賞的展覽品，可以AR方式實現其全面的觀賞。</a:t>
                      </a:r>
                      <a:endParaRPr sz="18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8402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對話欄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顯示對話文字的內容，讓玩家能了解目前NPC在說什麼，希望玩家要做什麼等。</a:t>
                      </a:r>
                      <a:endParaRPr sz="18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702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拍照</a:t>
                      </a:r>
                      <a:endParaRPr sz="2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讓使用者與NPC一同拍照，可以留下紀念並分享至社群網站。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9123369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746659" y="115378"/>
            <a:ext cx="26981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系統架構圖之一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Google Shape;152;p2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28596" y="678399"/>
            <a:ext cx="6701798" cy="55791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619948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746659" y="115378"/>
            <a:ext cx="26981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系統架構圖之二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58;p2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24018" y="837410"/>
            <a:ext cx="10043309" cy="52554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2476508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607199" y="115378"/>
            <a:ext cx="2977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程式啟動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料庫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18463549"/>
              </p:ext>
            </p:extLst>
          </p:nvPr>
        </p:nvGraphicFramePr>
        <p:xfrm>
          <a:off x="2210124" y="797955"/>
          <a:ext cx="7771752" cy="5562232"/>
        </p:xfrm>
        <a:graphic>
          <a:graphicData uri="http://schemas.openxmlformats.org/presentationml/2006/ole">
            <p:oleObj spid="_x0000_s2053" name="Visio" r:id="rId4" imgW="5578235" imgH="446337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7557680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607199" y="115378"/>
            <a:ext cx="2977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程式啟動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料庫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70;p2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92490" y="1093100"/>
            <a:ext cx="5881456" cy="46742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2802239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26197" y="115378"/>
            <a:ext cx="23391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使用者案例圖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Google Shape;176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99388" y="728429"/>
            <a:ext cx="7996334" cy="56682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9255513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464803" y="115378"/>
            <a:ext cx="12618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類別</a:t>
            </a: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圖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Google Shape;183;p2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81000" y="802359"/>
            <a:ext cx="8400923" cy="54551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24373791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483908" y="145722"/>
            <a:ext cx="31951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活動圖型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任務與劇情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4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601616" y="619658"/>
            <a:ext cx="4842587" cy="5887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5599922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45572" y="145722"/>
            <a:ext cx="22717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活動圖型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4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道具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4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95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37966" y="830423"/>
            <a:ext cx="4658802" cy="55797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4976846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604135" y="145722"/>
            <a:ext cx="29546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源需求與簡報工具</a:t>
            </a:r>
            <a:endParaRPr lang="zh-CN" altLang="en-US" sz="24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Text Box 42"/>
          <p:cNvSpPr txBox="1">
            <a:spLocks noChangeArrowheads="1"/>
          </p:cNvSpPr>
          <p:nvPr/>
        </p:nvSpPr>
        <p:spPr bwMode="auto">
          <a:xfrm>
            <a:off x="1336378" y="648040"/>
            <a:ext cx="2031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36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源需求</a:t>
            </a:r>
            <a:endParaRPr lang="zh-CN" altLang="en-US" sz="36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423156855"/>
              </p:ext>
            </p:extLst>
          </p:nvPr>
        </p:nvGraphicFramePr>
        <p:xfrm>
          <a:off x="1336378" y="1364104"/>
          <a:ext cx="7119950" cy="155450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559975">
                  <a:extLst>
                    <a:ext uri="{9D8B030D-6E8A-4147-A177-3AD203B41FA5}">
                      <a16:colId xmlns:a16="http://schemas.microsoft.com/office/drawing/2014/main" xmlns="" val="1917988028"/>
                    </a:ext>
                  </a:extLst>
                </a:gridCol>
                <a:gridCol w="3559975">
                  <a:extLst>
                    <a:ext uri="{9D8B030D-6E8A-4147-A177-3AD203B41FA5}">
                      <a16:colId xmlns:a16="http://schemas.microsoft.com/office/drawing/2014/main" xmlns="" val="372932342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硬體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IOS12以上的蘋果手機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72956877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Arial"/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軟體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Arial"/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Xcode_Arkit，Blender(建模軟體)，Mixamo(動作模組網站)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682714572"/>
                  </a:ext>
                </a:extLst>
              </a:tr>
            </a:tbl>
          </a:graphicData>
        </a:graphic>
      </p:graphicFrame>
      <p:sp>
        <p:nvSpPr>
          <p:cNvPr id="15" name="Text Box 42"/>
          <p:cNvSpPr txBox="1">
            <a:spLocks noChangeArrowheads="1"/>
          </p:cNvSpPr>
          <p:nvPr/>
        </p:nvSpPr>
        <p:spPr bwMode="auto">
          <a:xfrm>
            <a:off x="874715" y="3124885"/>
            <a:ext cx="29546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36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簡報使用工具</a:t>
            </a:r>
            <a:endParaRPr lang="zh-CN" altLang="en-US" sz="36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867031742"/>
              </p:ext>
            </p:extLst>
          </p:nvPr>
        </p:nvGraphicFramePr>
        <p:xfrm>
          <a:off x="1336378" y="4086683"/>
          <a:ext cx="7119950" cy="110747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559975">
                  <a:extLst>
                    <a:ext uri="{9D8B030D-6E8A-4147-A177-3AD203B41FA5}">
                      <a16:colId xmlns:a16="http://schemas.microsoft.com/office/drawing/2014/main" xmlns="" val="1217309479"/>
                    </a:ext>
                  </a:extLst>
                </a:gridCol>
                <a:gridCol w="3559975">
                  <a:extLst>
                    <a:ext uri="{9D8B030D-6E8A-4147-A177-3AD203B41FA5}">
                      <a16:colId xmlns:a16="http://schemas.microsoft.com/office/drawing/2014/main" xmlns="" val="154903219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工具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用途說明</a:t>
                      </a:r>
                      <a:endParaRPr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495349994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Draw io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畫ＵＭＬ圖型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261748631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Power point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3520315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339422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1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簡介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6" name="TextBox 76"/>
          <p:cNvSpPr txBox="1"/>
          <p:nvPr/>
        </p:nvSpPr>
        <p:spPr>
          <a:xfrm>
            <a:off x="1331979" y="859068"/>
            <a:ext cx="4962808" cy="37676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SzPts val="2800"/>
              <a:buFont typeface="Arial"/>
              <a:buChar char="•"/>
            </a:pPr>
            <a:r>
              <a:rPr lang="zh-TW" altLang="en-US" sz="2800" b="1" dirty="0" smtClean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背景</a:t>
            </a:r>
            <a:endParaRPr lang="zh-TW" altLang="en-US" sz="2800" b="1" dirty="0">
              <a:solidFill>
                <a:srgbClr val="765036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Microsoft Himalaya" panose="01010100010101010101" pitchFamily="2" charset="0"/>
              <a:sym typeface="Arial"/>
            </a:endParaRP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動機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目的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需求分析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構想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en-US" altLang="zh-TW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UML</a:t>
            </a:r>
            <a:r>
              <a:rPr lang="zh-TW" altLang="en-US" sz="2800" b="1" dirty="0" smtClean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圖</a:t>
            </a:r>
            <a:endParaRPr lang="zh-TW" altLang="en-US" sz="2800" b="1" dirty="0">
              <a:solidFill>
                <a:srgbClr val="765036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Microsoft Himalaya" panose="01010100010101010101" pitchFamily="2" charset="0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11914" y="145722"/>
            <a:ext cx="23391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人員工作分配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037684435"/>
              </p:ext>
            </p:extLst>
          </p:nvPr>
        </p:nvGraphicFramePr>
        <p:xfrm>
          <a:off x="2181808" y="667225"/>
          <a:ext cx="7315200" cy="585232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xmlns="" val="4264379453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xmlns="" val="1506448846"/>
                    </a:ext>
                  </a:extLst>
                </a:gridCol>
              </a:tblGrid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主要負責人</a:t>
                      </a:r>
                      <a:endParaRPr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4480958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內容討論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747002359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(初版)</a:t>
                      </a:r>
                      <a:endParaRPr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03498542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(第二版)</a:t>
                      </a:r>
                      <a:endParaRPr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279233416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資料蒐集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247149291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ML繪製(第一版)</a:t>
                      </a:r>
                      <a:endParaRPr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752357315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ML繪製(第二版)</a:t>
                      </a:r>
                      <a:endParaRPr sz="180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49886243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構想說明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56827454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功能說明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212358831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功能、系統架構圖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91851961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資料庫圖與互動流程圖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10290785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時程安排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85692834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需求分析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8387298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WORD檔製作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46050732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審查與修正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965256049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報告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Arial"/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xmlns="" val="8417427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8153264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11914" y="145722"/>
            <a:ext cx="23391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人員工作分配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616581185"/>
              </p:ext>
            </p:extLst>
          </p:nvPr>
        </p:nvGraphicFramePr>
        <p:xfrm>
          <a:off x="2181808" y="667225"/>
          <a:ext cx="7315200" cy="182885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xmlns="" val="4264379453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xmlns="" val="1506448846"/>
                    </a:ext>
                  </a:extLst>
                </a:gridCol>
              </a:tblGrid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主要負責人</a:t>
                      </a:r>
                      <a:endParaRPr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4480958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使用者案例圖繪製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747002359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ML</a:t>
                      </a: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活動圖繪製</a:t>
                      </a:r>
                      <a:endParaRPr lang="zh-TW" altLang="en-US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03498542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類別圖修正</a:t>
                      </a:r>
                      <a:endParaRPr lang="zh-TW" altLang="en-US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lang="zh-TW" altLang="en-US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279233416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</a:t>
                      </a:r>
                      <a:r>
                        <a:rPr lang="en-US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(</a:t>
                      </a: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第三版</a:t>
                      </a:r>
                      <a:r>
                        <a:rPr lang="en-US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)</a:t>
                      </a:r>
                      <a:endParaRPr lang="zh-TW" altLang="en-US"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2471492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8238550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270986" y="145722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時程安排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065197677"/>
              </p:ext>
            </p:extLst>
          </p:nvPr>
        </p:nvGraphicFramePr>
        <p:xfrm>
          <a:off x="1787728" y="807911"/>
          <a:ext cx="8052550" cy="557266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80275">
                  <a:extLst>
                    <a:ext uri="{9D8B030D-6E8A-4147-A177-3AD203B41FA5}">
                      <a16:colId xmlns:a16="http://schemas.microsoft.com/office/drawing/2014/main" xmlns="" val="2200701185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xmlns="" val="188715039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xmlns="" val="3137885099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xmlns="" val="3980135399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xmlns="" val="1125503726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xmlns="" val="3432629078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xmlns="" val="2049378631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xmlns="" val="1061470256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xmlns="" val="709708192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xmlns="" val="1917502805"/>
                    </a:ext>
                  </a:extLst>
                </a:gridCol>
              </a:tblGrid>
              <a:tr h="3944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/>
                    </a:p>
                  </a:txBody>
                  <a:tcPr marL="91450" marR="91450" marT="45725" marB="45725"/>
                </a:tc>
                <a:tc gridSpan="4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/>
                        <a:t>2018年</a:t>
                      </a:r>
                      <a:endParaRPr dirty="0"/>
                    </a:p>
                  </a:txBody>
                  <a:tcPr marL="91450" marR="91450" marT="45725" marB="45725"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/>
                        <a:t>2019年</a:t>
                      </a:r>
                      <a:endParaRPr dirty="0"/>
                    </a:p>
                  </a:txBody>
                  <a:tcPr marL="91450" marR="91450" marT="45725" marB="45725"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204517681"/>
                  </a:ext>
                </a:extLst>
              </a:tr>
              <a:tr h="3944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作業項目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9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0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1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2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2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3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4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5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84341876"/>
                  </a:ext>
                </a:extLst>
              </a:tr>
              <a:tr h="3944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主題規劃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524284565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簡介製作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472749382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系統架構圖製作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3196841596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UML圖製作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2350849776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景點取景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4115290430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資料蒐集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3075075613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NPC角色建模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3371566298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UI元件設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724712782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任務規劃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711016638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程式撰寫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2729031893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Debug</a:t>
                      </a: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1873701040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簡報製作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xmlns="" val="3637234789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專案發表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3386565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4390450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59509a4d7d33c"/>
          <p:cNvPicPr>
            <a:picLocks noChangeAspect="1"/>
          </p:cNvPicPr>
          <p:nvPr/>
        </p:nvPicPr>
        <p:blipFill>
          <a:blip r:embed="rId3"/>
          <a:srcRect t="4992" r="516" b="5000"/>
          <a:stretch>
            <a:fillRect/>
          </a:stretch>
        </p:blipFill>
        <p:spPr>
          <a:xfrm>
            <a:off x="-61595" y="0"/>
            <a:ext cx="12251690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987553" y="2796629"/>
            <a:ext cx="761047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4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謝謝聆聽  </a:t>
            </a:r>
            <a:r>
              <a:rPr lang="en-US" altLang="zh-CN" sz="44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Thanks</a:t>
            </a:r>
            <a:endParaRPr lang="en-US" altLang="zh-CN" sz="4400" dirty="0">
              <a:solidFill>
                <a:srgbClr val="765036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4149725" y="3571875"/>
            <a:ext cx="6705600" cy="0"/>
          </a:xfrm>
          <a:prstGeom prst="line">
            <a:avLst/>
          </a:prstGeom>
          <a:ln w="22225">
            <a:solidFill>
              <a:srgbClr val="7650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045325" y="3743325"/>
            <a:ext cx="1724025" cy="400050"/>
          </a:xfrm>
          <a:prstGeom prst="rect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969125" y="3759200"/>
            <a:ext cx="18669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201</a:t>
            </a:r>
            <a:r>
              <a:rPr lang="en-US" altLang="zh-TW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9</a:t>
            </a:r>
            <a:r>
              <a:rPr lang="zh-CN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年</a:t>
            </a:r>
            <a:r>
              <a:rPr lang="en-US" altLang="zh-TW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1</a:t>
            </a:r>
            <a:r>
              <a:rPr lang="zh-CN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月</a:t>
            </a:r>
            <a:r>
              <a:rPr lang="en-US" altLang="zh-TW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10</a:t>
            </a:r>
            <a:r>
              <a:rPr lang="zh-CN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日</a:t>
            </a:r>
            <a:endParaRPr lang="zh-CN" altLang="en-US" dirty="0">
              <a:solidFill>
                <a:schemeClr val="bg1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734175" y="1143000"/>
            <a:ext cx="4762500" cy="4410075"/>
            <a:chOff x="10605" y="1800"/>
            <a:chExt cx="7500" cy="6945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10605" y="1800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10605" y="1800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8105" y="1800"/>
              <a:ext cx="0" cy="6945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0605" y="8745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0605" y="7065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直角三角形 19"/>
          <p:cNvSpPr/>
          <p:nvPr/>
        </p:nvSpPr>
        <p:spPr>
          <a:xfrm rot="10800000">
            <a:off x="10960100" y="1143000"/>
            <a:ext cx="536575" cy="536575"/>
          </a:xfrm>
          <a:prstGeom prst="rtTriangle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5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750026" y="1482504"/>
            <a:ext cx="9420341" cy="2289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40000"/>
              </a:lnSpc>
            </a:pP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科技日新月異，人們已不滿足在螢幕中建構一個幻想世界，這是</a:t>
            </a:r>
            <a:r>
              <a:rPr lang="en-US" altLang="zh-TW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VR</a:t>
            </a: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、</a:t>
            </a:r>
            <a:r>
              <a:rPr lang="en-US" altLang="zh-TW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AR</a:t>
            </a: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等技術相應出現，使我們能親身進入幻想世界，甚至使之與現實融合。</a:t>
            </a:r>
          </a:p>
          <a:p>
            <a:pPr algn="l">
              <a:lnSpc>
                <a:spcPct val="140000"/>
              </a:lnSpc>
            </a:pP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</p:txBody>
      </p:sp>
      <p:pic>
        <p:nvPicPr>
          <p:cNvPr id="25" name="Google Shape;102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731226" y="2808242"/>
            <a:ext cx="4426689" cy="36160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16446360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0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2" name="Google Shape;108;p1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327092" y="918018"/>
            <a:ext cx="7554025" cy="52651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8676959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0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Google Shape;114;p17" descr="ãRPGè£½ä½å¤§å¸«ãçåçæå°çµæ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397968" y="638598"/>
            <a:ext cx="7432616" cy="56487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38491731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105731" y="115378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動機與目的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27789" y="4380184"/>
            <a:ext cx="102761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000000"/>
              </a:buClr>
              <a:buSzPts val="2800"/>
            </a:pPr>
            <a:r>
              <a:rPr lang="zh-TW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所以我們要建立一個以地方文化為主題的</a:t>
            </a:r>
            <a:r>
              <a:rPr lang="en-US" altLang="zh-TW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RPG</a:t>
            </a:r>
            <a:r>
              <a:rPr lang="zh-TW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遊戲，並以</a:t>
            </a:r>
            <a:r>
              <a:rPr lang="en-US" altLang="zh-TW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AR</a:t>
            </a:r>
            <a:r>
              <a:rPr lang="zh-TW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方式呈現。</a:t>
            </a:r>
            <a:endParaRPr lang="zh-TW" altLang="en-US" sz="2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4" name="Text Box 42"/>
          <p:cNvSpPr txBox="1">
            <a:spLocks noChangeArrowheads="1"/>
          </p:cNvSpPr>
          <p:nvPr/>
        </p:nvSpPr>
        <p:spPr bwMode="auto">
          <a:xfrm>
            <a:off x="651274" y="769346"/>
            <a:ext cx="14157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4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動機</a:t>
            </a:r>
            <a:endParaRPr lang="zh-CN" altLang="en-US" sz="4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Text Box 42"/>
          <p:cNvSpPr txBox="1">
            <a:spLocks noChangeArrowheads="1"/>
          </p:cNvSpPr>
          <p:nvPr/>
        </p:nvSpPr>
        <p:spPr bwMode="auto">
          <a:xfrm>
            <a:off x="632612" y="3318042"/>
            <a:ext cx="14157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4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目的</a:t>
            </a:r>
            <a:endParaRPr lang="zh-CN" altLang="en-US" sz="4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27789" y="1945355"/>
            <a:ext cx="102761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SzPts val="2800"/>
            </a:pPr>
            <a:r>
              <a:rPr lang="zh-TW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以</a:t>
            </a:r>
            <a:r>
              <a:rPr lang="en-US" altLang="zh-TW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AR</a:t>
            </a:r>
            <a:r>
              <a:rPr lang="zh-TW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技術為特點吸引民眾到特定地點觀賞，並以</a:t>
            </a:r>
            <a:r>
              <a:rPr lang="en-US" altLang="zh-TW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RPG</a:t>
            </a:r>
            <a:r>
              <a:rPr lang="zh-TW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的遊戲型態使玩家一步步認識當地文化，藉此可達到活絡地方觀光的目的。</a:t>
            </a:r>
            <a:endParaRPr lang="zh-TW" altLang="en-US" sz="2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682181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285267" y="115378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需求分析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4" name="Google Shape;128;p19"/>
          <p:cNvGraphicFramePr/>
          <p:nvPr>
            <p:extLst>
              <p:ext uri="{D42A27DB-BD31-4B8C-83A1-F6EECF244321}">
                <p14:modId xmlns:p14="http://schemas.microsoft.com/office/powerpoint/2010/main" xmlns="" val="322046238"/>
              </p:ext>
            </p:extLst>
          </p:nvPr>
        </p:nvGraphicFramePr>
        <p:xfrm>
          <a:off x="608794" y="1539552"/>
          <a:ext cx="10832808" cy="4036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8655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96722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707077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36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需求分析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36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對應功能</a:t>
                      </a:r>
                      <a:endParaRPr sz="4700" u="none" strike="noStrike" cap="none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Arial"/>
                        <a:sym typeface="Arial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觀看地圖與景點位置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GPS與地圖顯示功能</a:t>
                      </a:r>
                      <a:endParaRPr sz="23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了解當地文化故事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RPG型態的遊玩方式</a:t>
                      </a:r>
                      <a:endParaRPr sz="23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80983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觀看當地器物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以AR顯示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在地人規劃的遊玩路線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以RPG任務方式逐步引導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留存紀念</a:t>
                      </a:r>
                      <a:endParaRPr sz="25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Arial"/>
                        <a:sym typeface="Arial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與吉祥物(虛擬顯示)拍照並分享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觀看任務、道具等..進度</a:t>
                      </a:r>
                      <a:endParaRPr sz="25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Arial"/>
                        <a:sym typeface="Arial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相對應的按鈕與列表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7049781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0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構想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34;p2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58225" y="827228"/>
            <a:ext cx="7653403" cy="517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7380" y="554929"/>
            <a:ext cx="3000375" cy="584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35187318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105732" y="115378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功能結構</a:t>
            </a: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圖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32618038"/>
              </p:ext>
            </p:extLst>
          </p:nvPr>
        </p:nvGraphicFramePr>
        <p:xfrm>
          <a:off x="2333379" y="876138"/>
          <a:ext cx="7333135" cy="5381365"/>
        </p:xfrm>
        <a:graphic>
          <a:graphicData uri="http://schemas.openxmlformats.org/presentationml/2006/ole">
            <p:oleObj spid="_x0000_s1029" name="Visio" r:id="rId4" imgW="5821153" imgH="4370556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9218333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464CFF83-9047-4386-B30A-B2FFA0748EEC"/>
  <p:tag name="ISPRING_SCORM_RATE_SLIDES" val="1"/>
  <p:tag name="ISPRINGONLINEFOLDERID" val="0"/>
  <p:tag name="ISPRINGONLINEFOLDERPATH" val="Content List"/>
  <p:tag name="ISPRINGCLOUDFOLDERID" val="0"/>
  <p:tag name="ISPRINGCLOUDFOLDERPATH" val="Content List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PRESENTATION_TITLE" val="025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4</TotalTime>
  <Words>754</Words>
  <Application>Microsoft Office PowerPoint</Application>
  <PresentationFormat>自訂</PresentationFormat>
  <Paragraphs>171</Paragraphs>
  <Slides>23</Slides>
  <Notes>23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3</vt:i4>
      </vt:variant>
    </vt:vector>
  </HeadingPairs>
  <TitlesOfParts>
    <vt:vector size="25" baseType="lpstr">
      <vt:lpstr>Office 主题</vt:lpstr>
      <vt:lpstr>Visio</vt:lpstr>
      <vt:lpstr>投影片 1</vt:lpstr>
      <vt:lpstr>投影片 2</vt:lpstr>
      <vt:lpstr>投影片 3</vt:lpstr>
      <vt:lpstr>投影片 4</vt:lpstr>
      <vt:lpstr>投影片 5</vt:lpstr>
      <vt:lpstr>投影片 6</vt:lpstr>
      <vt:lpstr>投影片 7</vt:lpstr>
      <vt:lpstr>投影片 8</vt:lpstr>
      <vt:lpstr>投影片 9</vt:lpstr>
      <vt:lpstr>投影片 10</vt:lpstr>
      <vt:lpstr>投影片 11</vt:lpstr>
      <vt:lpstr>投影片 12</vt:lpstr>
      <vt:lpstr>投影片 13</vt:lpstr>
      <vt:lpstr>投影片 14</vt:lpstr>
      <vt:lpstr>投影片 15</vt:lpstr>
      <vt:lpstr>投影片 16</vt:lpstr>
      <vt:lpstr>投影片 17</vt:lpstr>
      <vt:lpstr>投影片 18</vt:lpstr>
      <vt:lpstr>投影片 19</vt:lpstr>
      <vt:lpstr>投影片 20</vt:lpstr>
      <vt:lpstr>投影片 21</vt:lpstr>
      <vt:lpstr>投影片 22</vt:lpstr>
      <vt:lpstr>投影片 2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李勝發</cp:lastModifiedBy>
  <cp:revision>35</cp:revision>
  <dcterms:created xsi:type="dcterms:W3CDTF">2017-06-27T08:49:00Z</dcterms:created>
  <dcterms:modified xsi:type="dcterms:W3CDTF">2019-01-09T15:50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